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67C145" w14:textId="2E7299A0" w:rsidR="00CB1691" w:rsidRDefault="00CB1691" w:rsidP="00CB1691">
      <w:pPr>
        <w:ind w:right="-1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актична робота 4 Аналіз складності перехрестя</w:t>
      </w:r>
    </w:p>
    <w:p w14:paraId="7D7C5CAC" w14:textId="76AAFBE5" w:rsidR="00CB1691" w:rsidRPr="003B3204" w:rsidRDefault="00CB1691" w:rsidP="00CB1691">
      <w:pPr>
        <w:ind w:right="-1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прикладом побудувати схему конфліктних точок і  визначити складність перехрестя обраного в практичній роботи 3</w:t>
      </w:r>
    </w:p>
    <w:p w14:paraId="736E4EA7" w14:textId="77777777" w:rsidR="00CB1691" w:rsidRDefault="00CB1691" w:rsidP="00CB1691">
      <w:pPr>
        <w:ind w:right="-1" w:firstLine="709"/>
        <w:jc w:val="center"/>
        <w:rPr>
          <w:lang w:val="uk-UA"/>
        </w:rPr>
      </w:pPr>
      <w:r>
        <w:object w:dxaOrig="10012" w:dyaOrig="9178" w14:anchorId="4FF671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8pt;height:317.4pt" o:ole="">
            <v:imagedata r:id="rId4" o:title=""/>
          </v:shape>
          <o:OLEObject Type="Embed" ProgID="Visio.Drawing.11" ShapeID="_x0000_i1025" DrawAspect="Content" ObjectID="_1820852412" r:id="rId5"/>
        </w:object>
      </w:r>
    </w:p>
    <w:p w14:paraId="69CC4DA8" w14:textId="01043C9F" w:rsidR="00CB1691" w:rsidRDefault="00CB1691" w:rsidP="00CB1691">
      <w:pPr>
        <w:ind w:right="-1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835C8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4. </w:t>
      </w:r>
      <w:r>
        <w:rPr>
          <w:rFonts w:ascii="Times New Roman" w:hAnsi="Times New Roman" w:cs="Times New Roman"/>
          <w:sz w:val="28"/>
          <w:szCs w:val="28"/>
          <w:lang w:val="uk-UA"/>
        </w:rPr>
        <w:t>1- Схема конфліктних точок на перехресті</w:t>
      </w:r>
    </w:p>
    <w:p w14:paraId="5DCC22EF" w14:textId="77777777" w:rsidR="00CB1691" w:rsidRDefault="00CB1691" w:rsidP="00CB1691">
      <w:pPr>
        <w:ind w:right="-1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B652328" w14:textId="77777777" w:rsidR="00CB1691" w:rsidRDefault="00CB1691" w:rsidP="00CB1691">
      <w:pPr>
        <w:ind w:right="-1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кладність перехресті визначмо за наступною методикою:</w:t>
      </w:r>
    </w:p>
    <w:p w14:paraId="7202AACB" w14:textId="2EA9AB63" w:rsidR="00CB1691" w:rsidRPr="007F094D" w:rsidRDefault="00CB1691" w:rsidP="00CB1691">
      <w:pPr>
        <w:pStyle w:val="a3"/>
        <w:suppressAutoHyphens w:val="0"/>
        <w:spacing w:line="360" w:lineRule="auto"/>
        <w:jc w:val="right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M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3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5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sub>
        </m:sSub>
      </m:oMath>
      <w:r w:rsidRPr="007F094D">
        <w:rPr>
          <w:sz w:val="28"/>
          <w:szCs w:val="28"/>
          <w:lang w:val="uk-UA"/>
        </w:rPr>
        <w:t>,</w:t>
      </w:r>
      <w:r w:rsidRPr="007F094D">
        <w:rPr>
          <w:sz w:val="28"/>
          <w:szCs w:val="28"/>
          <w:lang w:val="uk-UA"/>
        </w:rPr>
        <w:tab/>
        <w:t xml:space="preserve">                             (</w:t>
      </w:r>
      <w:r>
        <w:rPr>
          <w:sz w:val="28"/>
          <w:szCs w:val="28"/>
          <w:lang w:val="uk-UA"/>
        </w:rPr>
        <w:t>4</w:t>
      </w:r>
      <w:bookmarkStart w:id="0" w:name="_GoBack"/>
      <w:bookmarkEnd w:id="0"/>
      <w:r w:rsidRPr="007F094D">
        <w:rPr>
          <w:sz w:val="28"/>
          <w:szCs w:val="28"/>
          <w:lang w:val="uk-UA"/>
        </w:rPr>
        <w:t>.1)</w:t>
      </w:r>
    </w:p>
    <w:p w14:paraId="6B5F11EC" w14:textId="77777777" w:rsidR="00CB1691" w:rsidRDefault="00CB1691" w:rsidP="00CB1691">
      <w:pPr>
        <w:spacing w:after="0"/>
        <w:ind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Де </w:t>
      </w: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М – умовна н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ебезпека будь-якого перехрестя;</w:t>
      </w: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точок що відповідають відхиленню,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</w:t>
      </w:r>
    </w:p>
    <w:p w14:paraId="393F8565" w14:textId="77777777" w:rsidR="00CB1691" w:rsidRPr="005835C8" w:rsidRDefault="00CB1691" w:rsidP="00CB1691">
      <w:pPr>
        <w:spacing w:after="0"/>
        <w:ind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    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n</w:t>
      </w: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–</w:t>
      </w: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ількість точок, що відповідають</w:t>
      </w: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злиттю, пересіченню, відхилинню</w:t>
      </w:r>
    </w:p>
    <w:p w14:paraId="54ED3481" w14:textId="77777777" w:rsidR="00CB1691" w:rsidRPr="005835C8" w:rsidRDefault="00CB1691" w:rsidP="00CB1691">
      <w:pPr>
        <w:ind w:right="-1"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1- Відхилення – 8</w:t>
      </w:r>
    </w:p>
    <w:p w14:paraId="2B041746" w14:textId="77777777" w:rsidR="00CB1691" w:rsidRPr="005835C8" w:rsidRDefault="00CB1691" w:rsidP="00CB1691">
      <w:pPr>
        <w:ind w:right="-1"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2- Злиття – 8</w:t>
      </w:r>
    </w:p>
    <w:p w14:paraId="56FDAD2C" w14:textId="77777777" w:rsidR="00CB1691" w:rsidRPr="005835C8" w:rsidRDefault="00CB1691" w:rsidP="00CB1691">
      <w:pPr>
        <w:ind w:right="-1"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3- Перетин – 16</w:t>
      </w:r>
    </w:p>
    <w:p w14:paraId="5CE95B88" w14:textId="77777777" w:rsidR="00CB1691" w:rsidRDefault="00CB1691" w:rsidP="00CB1691">
      <w:pPr>
        <w:pStyle w:val="a3"/>
        <w:suppressAutoHyphens w:val="0"/>
        <w:spacing w:line="360" w:lineRule="auto"/>
        <w:jc w:val="both"/>
        <w:rPr>
          <w:sz w:val="28"/>
          <w:szCs w:val="28"/>
          <w:lang w:val="uk-UA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  <w:lang w:val="uk-UA"/>
            </w:rPr>
            <m:t>M=8+3∙8+5∙16=112</m:t>
          </m:r>
        </m:oMath>
      </m:oMathPara>
    </w:p>
    <w:p w14:paraId="7F69557B" w14:textId="77777777" w:rsidR="00CB1691" w:rsidRPr="005835C8" w:rsidRDefault="00CB1691" w:rsidP="00CB1691">
      <w:pPr>
        <w:ind w:right="-1"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0701512A" w14:textId="77777777" w:rsidR="00CB1691" w:rsidRPr="005835C8" w:rsidRDefault="00CB1691" w:rsidP="00CB1691">
      <w:pPr>
        <w:ind w:right="-1"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lastRenderedPageBreak/>
        <w:t>Якщо М &lt; 40 – перехрестя вважається малої складності;</w:t>
      </w:r>
    </w:p>
    <w:p w14:paraId="589366F0" w14:textId="77777777" w:rsidR="00CB1691" w:rsidRPr="005835C8" w:rsidRDefault="00CB1691" w:rsidP="00CB1691">
      <w:pPr>
        <w:ind w:right="-1"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що М=40-80 – середньої складнсті;</w:t>
      </w:r>
    </w:p>
    <w:p w14:paraId="29E0E53F" w14:textId="77777777" w:rsidR="00CB1691" w:rsidRPr="005835C8" w:rsidRDefault="00CB1691" w:rsidP="00CB1691">
      <w:pPr>
        <w:ind w:right="-1"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що М=81-150 – перехрестя складне;</w:t>
      </w:r>
    </w:p>
    <w:p w14:paraId="33C7767B" w14:textId="77777777" w:rsidR="00CB1691" w:rsidRPr="005835C8" w:rsidRDefault="00CB1691" w:rsidP="00CB1691">
      <w:pPr>
        <w:ind w:right="-1" w:firstLine="709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5835C8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що М &gt;150 – дуже складне;</w:t>
      </w:r>
    </w:p>
    <w:p w14:paraId="6AA51771" w14:textId="77777777" w:rsidR="00E46416" w:rsidRDefault="00CB1691"/>
    <w:sectPr w:rsidR="00E464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2A2F"/>
    <w:rsid w:val="001C46BD"/>
    <w:rsid w:val="00802A2F"/>
    <w:rsid w:val="00C92AC7"/>
    <w:rsid w:val="00CB16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818192"/>
  <w15:chartTrackingRefBased/>
  <w15:docId w15:val="{700A9751-4FAB-4A6D-9EB4-C4FDF8D840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B1691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1C46BD"/>
    <w:pPr>
      <w:keepNext/>
      <w:keepLines/>
      <w:spacing w:before="240" w:after="0" w:line="259" w:lineRule="auto"/>
      <w:ind w:left="708"/>
      <w:outlineLvl w:val="0"/>
    </w:pPr>
    <w:rPr>
      <w:rFonts w:ascii="Times New Roman" w:eastAsiaTheme="majorEastAsia" w:hAnsi="Times New Roman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C46BD"/>
    <w:rPr>
      <w:rFonts w:ascii="Times New Roman" w:eastAsiaTheme="majorEastAsia" w:hAnsi="Times New Roman" w:cstheme="majorBidi"/>
      <w:b/>
      <w:sz w:val="32"/>
      <w:szCs w:val="32"/>
    </w:rPr>
  </w:style>
  <w:style w:type="paragraph" w:customStyle="1" w:styleId="a3">
    <w:name w:val="Листинг программы"/>
    <w:rsid w:val="00CB1691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11</Words>
  <Characters>634</Characters>
  <Application>Microsoft Office Word</Application>
  <DocSecurity>0</DocSecurity>
  <Lines>5</Lines>
  <Paragraphs>1</Paragraphs>
  <ScaleCrop>false</ScaleCrop>
  <Company/>
  <LinksUpToDate>false</LinksUpToDate>
  <CharactersWithSpaces>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Прохорчук</dc:creator>
  <cp:keywords/>
  <dc:description/>
  <cp:lastModifiedBy>Марина Прохорчук</cp:lastModifiedBy>
  <cp:revision>2</cp:revision>
  <dcterms:created xsi:type="dcterms:W3CDTF">2025-10-01T16:32:00Z</dcterms:created>
  <dcterms:modified xsi:type="dcterms:W3CDTF">2025-10-01T16:34:00Z</dcterms:modified>
</cp:coreProperties>
</file>